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6" r:id="rId10"/>
    <p:sldId id="318" r:id="rId11"/>
    <p:sldId id="700" r:id="rId12"/>
    <p:sldId id="320" r:id="rId13"/>
    <p:sldId id="321" r:id="rId14"/>
    <p:sldId id="322" r:id="rId15"/>
    <p:sldId id="323" r:id="rId16"/>
    <p:sldId id="324" r:id="rId17"/>
    <p:sldId id="703" r:id="rId18"/>
    <p:sldId id="705" r:id="rId19"/>
    <p:sldId id="890" r:id="rId20"/>
    <p:sldId id="319" r:id="rId21"/>
    <p:sldId id="317" r:id="rId22"/>
    <p:sldId id="315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92" autoAdjust="0"/>
    <p:restoredTop sz="94660"/>
  </p:normalViewPr>
  <p:slideViewPr>
    <p:cSldViewPr snapToGrid="0">
      <p:cViewPr varScale="1">
        <p:scale>
          <a:sx n="81" d="100"/>
          <a:sy n="81" d="100"/>
        </p:scale>
        <p:origin x="54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17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18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01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1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35</cp:revision>
  <dcterms:created xsi:type="dcterms:W3CDTF">2023-11-02T11:00:34Z</dcterms:created>
  <dcterms:modified xsi:type="dcterms:W3CDTF">2024-03-01T18:56:42Z</dcterms:modified>
</cp:coreProperties>
</file>